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C343031" w14:textId="07F32DA0" w:rsidR="005F1503" w:rsidRDefault="00D15468" w:rsidP="00D15468">
      <w:pPr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Top – Down Task 2.</w:t>
      </w:r>
      <w:r w:rsidR="0010494C">
        <w:rPr>
          <w:sz w:val="32"/>
          <w:szCs w:val="32"/>
          <w:lang w:val="en-US"/>
        </w:rPr>
        <w:t>3</w:t>
      </w:r>
    </w:p>
    <w:p w14:paraId="172A0F38" w14:textId="1FF7F650" w:rsidR="0010494C" w:rsidRDefault="0010494C" w:rsidP="00D15468">
      <w:pPr>
        <w:jc w:val="center"/>
        <w:rPr>
          <w:sz w:val="32"/>
          <w:szCs w:val="32"/>
          <w:lang w:val="en-US"/>
        </w:rPr>
      </w:pPr>
      <w:r>
        <w:object w:dxaOrig="14977" w:dyaOrig="17388" w14:anchorId="49A420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67.45pt;height:542.75pt" o:ole="">
            <v:imagedata r:id="rId4" o:title=""/>
          </v:shape>
          <o:OLEObject Type="Embed" ProgID="Visio.Drawing.15" ShapeID="_x0000_i1031" DrawAspect="Content" ObjectID="_1765420213" r:id="rId5"/>
        </w:object>
      </w:r>
    </w:p>
    <w:p w14:paraId="657CF906" w14:textId="77777777" w:rsidR="00D15468" w:rsidRPr="00D15468" w:rsidRDefault="00D15468" w:rsidP="00D15468">
      <w:pPr>
        <w:jc w:val="center"/>
        <w:rPr>
          <w:sz w:val="32"/>
          <w:szCs w:val="32"/>
          <w:lang w:val="en-US"/>
        </w:rPr>
      </w:pPr>
    </w:p>
    <w:sectPr w:rsidR="00D15468" w:rsidRPr="00D15468" w:rsidSect="00817A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5468"/>
    <w:rsid w:val="0010494C"/>
    <w:rsid w:val="005F1503"/>
    <w:rsid w:val="00817A84"/>
    <w:rsid w:val="00D154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5C77758"/>
  <w15:chartTrackingRefBased/>
  <w15:docId w15:val="{9D05B696-3C9A-4D8B-9094-4AABEFEFAE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7</Words>
  <Characters>44</Characters>
  <Application>Microsoft Office Word</Application>
  <DocSecurity>0</DocSecurity>
  <Lines>1</Lines>
  <Paragraphs>1</Paragraphs>
  <ScaleCrop>false</ScaleCrop>
  <Company/>
  <LinksUpToDate>false</LinksUpToDate>
  <CharactersWithSpaces>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 Trung</dc:creator>
  <cp:keywords/>
  <dc:description/>
  <cp:lastModifiedBy>Kien Nguyen Trung</cp:lastModifiedBy>
  <cp:revision>2</cp:revision>
  <dcterms:created xsi:type="dcterms:W3CDTF">2023-12-29T22:44:00Z</dcterms:created>
  <dcterms:modified xsi:type="dcterms:W3CDTF">2023-12-29T22:44:00Z</dcterms:modified>
</cp:coreProperties>
</file>